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815DD8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1158819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 w:rsidR="0091216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</w:rPr>
        <w:t>Имя регистра</w:t>
      </w:r>
    </w:p>
    <w:p w:rsidR="00314888" w:rsidRPr="00984790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 w:hint="eastAsia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регистра (таблица) сверху пишутся старшие биты. Если регистр 32ух разрядный необходимо указать все разряды, если какие-либо не используются то описать их как </w:t>
      </w:r>
      <w:r>
        <w:rPr>
          <w:rFonts w:ascii="Times New Roman" w:hAnsi="Times New Roman" w:cs="Times New Roman"/>
          <w:sz w:val="28"/>
          <w:highlight w:val="yellow"/>
          <w:lang w:val="en-US"/>
        </w:rPr>
        <w:t>Res</w:t>
      </w: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erved</w:t>
      </w:r>
    </w:p>
    <w:p w:rsidR="00314888" w:rsidRPr="003C21A8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984790">
        <w:rPr>
          <w:rFonts w:ascii="Times New Roman" w:hAnsi="Times New Roman" w:cs="Times New Roman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добавить значение по сбросу</w:t>
      </w:r>
    </w:p>
    <w:p w:rsidR="001E36A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гистр P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E319F9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E319F9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E319F9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E319F9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E319F9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E319F9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:rsidR="003C21A8" w:rsidRDefault="003C21A8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Регистр P1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E319F9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E319F9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E319F9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E319F9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bookmarkStart w:id="0" w:name="_GoBack"/>
      <w:bookmarkEnd w:id="0"/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C7279"/>
    <w:rsid w:val="000F1345"/>
    <w:rsid w:val="000F5B1A"/>
    <w:rsid w:val="001404D7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B0AAD"/>
    <w:rsid w:val="003C21A8"/>
    <w:rsid w:val="003C27D2"/>
    <w:rsid w:val="00425595"/>
    <w:rsid w:val="00442D89"/>
    <w:rsid w:val="00476E36"/>
    <w:rsid w:val="0048432E"/>
    <w:rsid w:val="004955E9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15DD8"/>
    <w:rsid w:val="00880D7A"/>
    <w:rsid w:val="008D0505"/>
    <w:rsid w:val="0091216B"/>
    <w:rsid w:val="00964FD7"/>
    <w:rsid w:val="00984790"/>
    <w:rsid w:val="009A7D79"/>
    <w:rsid w:val="009C0970"/>
    <w:rsid w:val="009C67E5"/>
    <w:rsid w:val="00A37E36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E1685D"/>
    <w:rsid w:val="00E319F9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8D943AF-2D1A-3F42-A18D-7BD2CC11D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1179</Words>
  <Characters>6722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8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valgla</cp:lastModifiedBy>
  <cp:revision>3</cp:revision>
  <dcterms:created xsi:type="dcterms:W3CDTF">2015-04-21T17:58:00Z</dcterms:created>
  <dcterms:modified xsi:type="dcterms:W3CDTF">2015-04-21T18:01:00Z</dcterms:modified>
</cp:coreProperties>
</file>